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42655E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4644114" w:history="1">
            <w:r w:rsidR="0042655E" w:rsidRPr="00DE0CC3">
              <w:rPr>
                <w:rStyle w:val="ad"/>
                <w:noProof/>
                <w:lang w:val="en-US"/>
              </w:rPr>
              <w:t>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5" w:history="1">
            <w:r w:rsidR="0042655E" w:rsidRPr="00DE0CC3">
              <w:rPr>
                <w:rStyle w:val="ad"/>
                <w:noProof/>
              </w:rPr>
              <w:t>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руктура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6" w:history="1">
            <w:r w:rsidR="0042655E" w:rsidRPr="00DE0CC3">
              <w:rPr>
                <w:rStyle w:val="ad"/>
                <w:noProof/>
              </w:rPr>
              <w:t>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одсвет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7" w:history="1">
            <w:r w:rsidR="0042655E" w:rsidRPr="00DE0CC3">
              <w:rPr>
                <w:rStyle w:val="ad"/>
                <w:noProof/>
              </w:rPr>
              <w:t>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правлен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8" w:history="1">
            <w:r w:rsidR="0042655E" w:rsidRPr="00DE0CC3">
              <w:rPr>
                <w:rStyle w:val="ad"/>
                <w:noProof/>
              </w:rPr>
              <w:t>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Автоконтрол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9" w:history="1">
            <w:r w:rsidR="0042655E" w:rsidRPr="00DE0CC3">
              <w:rPr>
                <w:rStyle w:val="ad"/>
                <w:noProof/>
              </w:rPr>
              <w:t>1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ереключатель на блоке БВП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0" w:history="1">
            <w:r w:rsidR="0042655E" w:rsidRPr="00DE0CC3">
              <w:rPr>
                <w:rStyle w:val="ad"/>
                <w:noProof/>
              </w:rPr>
              <w:t>1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1" w:history="1">
            <w:r w:rsidR="0042655E" w:rsidRPr="00DE0CC3">
              <w:rPr>
                <w:rStyle w:val="ad"/>
                <w:noProof/>
              </w:rPr>
              <w:t>1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ункты меню «Управление»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2" w:history="1">
            <w:r w:rsidR="0042655E" w:rsidRPr="00DE0CC3">
              <w:rPr>
                <w:rStyle w:val="ad"/>
                <w:noProof/>
              </w:rPr>
              <w:t>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ровни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3" w:history="1">
            <w:r w:rsidR="0042655E" w:rsidRPr="00DE0CC3">
              <w:rPr>
                <w:rStyle w:val="ad"/>
                <w:noProof/>
              </w:rPr>
              <w:t>1.5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артовый уровен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4" w:history="1">
            <w:r w:rsidR="0042655E" w:rsidRPr="00DE0CC3">
              <w:rPr>
                <w:rStyle w:val="ad"/>
                <w:noProof/>
              </w:rPr>
              <w:t>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5" w:history="1">
            <w:r w:rsidR="0042655E" w:rsidRPr="00DE0CC3">
              <w:rPr>
                <w:rStyle w:val="ad"/>
                <w:noProof/>
              </w:rPr>
              <w:t>1.6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Общий вид клавиатур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6" w:history="1">
            <w:r w:rsidR="0042655E" w:rsidRPr="00DE0CC3">
              <w:rPr>
                <w:rStyle w:val="ad"/>
                <w:noProof/>
              </w:rPr>
              <w:t>1.6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Дополнительные функции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7" w:history="1">
            <w:r w:rsidR="0042655E" w:rsidRPr="00DE0CC3">
              <w:rPr>
                <w:rStyle w:val="ad"/>
                <w:noProof/>
              </w:rPr>
              <w:t>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8" w:history="1">
            <w:r w:rsidR="0042655E" w:rsidRPr="00DE0CC3">
              <w:rPr>
                <w:rStyle w:val="ad"/>
                <w:noProof/>
              </w:rPr>
              <w:t>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защит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9" w:history="1">
            <w:r w:rsidR="0042655E" w:rsidRPr="00DE0CC3">
              <w:rPr>
                <w:rStyle w:val="ad"/>
                <w:noProof/>
              </w:rPr>
              <w:t>2.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1 – Тип защит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0" w:history="1">
            <w:r w:rsidR="0042655E" w:rsidRPr="00DE0CC3">
              <w:rPr>
                <w:rStyle w:val="ad"/>
                <w:noProof/>
              </w:rPr>
              <w:t>2.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2 – Тип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1" w:history="1">
            <w:r w:rsidR="0042655E" w:rsidRPr="00DE0CC3">
              <w:rPr>
                <w:rStyle w:val="ad"/>
                <w:noProof/>
              </w:rPr>
              <w:t>2.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3 – Допустимое время без манипуляц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2" w:history="1">
            <w:r w:rsidR="0042655E" w:rsidRPr="00DE0CC3">
              <w:rPr>
                <w:rStyle w:val="ad"/>
                <w:noProof/>
              </w:rPr>
              <w:t>2.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4 – Компенсация задержки на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3" w:history="1">
            <w:r w:rsidR="0042655E" w:rsidRPr="00DE0CC3">
              <w:rPr>
                <w:rStyle w:val="ad"/>
                <w:noProof/>
              </w:rPr>
              <w:t>2.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5 – Перекрытие импульсов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4" w:history="1">
            <w:r w:rsidR="0042655E" w:rsidRPr="00DE0CC3">
              <w:rPr>
                <w:rStyle w:val="ad"/>
                <w:noProof/>
              </w:rPr>
              <w:t>2.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6 – Уменьшение усиления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5" w:history="1">
            <w:r w:rsidR="0042655E" w:rsidRPr="00DE0CC3">
              <w:rPr>
                <w:rStyle w:val="ad"/>
                <w:noProof/>
              </w:rPr>
              <w:t>2.1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7 –Снижение уровня АК / Тип приемник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6" w:history="1">
            <w:r w:rsidR="0042655E" w:rsidRPr="00DE0CC3">
              <w:rPr>
                <w:rStyle w:val="ad"/>
                <w:noProof/>
              </w:rPr>
              <w:t>2.1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8 –Частота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7" w:history="1">
            <w:r w:rsidR="0042655E" w:rsidRPr="00DE0CC3">
              <w:rPr>
                <w:rStyle w:val="ad"/>
                <w:noProof/>
              </w:rPr>
              <w:t>2.1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8" w:history="1">
            <w:r w:rsidR="0042655E" w:rsidRPr="00DE0CC3">
              <w:rPr>
                <w:rStyle w:val="ad"/>
                <w:noProof/>
              </w:rPr>
              <w:t>2.1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9" w:history="1">
            <w:r w:rsidR="0042655E" w:rsidRPr="00DE0CC3">
              <w:rPr>
                <w:rStyle w:val="ad"/>
                <w:noProof/>
              </w:rPr>
              <w:t>2.1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1 – Тип защит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0" w:history="1">
            <w:r w:rsidR="0042655E" w:rsidRPr="00DE0CC3">
              <w:rPr>
                <w:rStyle w:val="ad"/>
                <w:noProof/>
              </w:rPr>
              <w:t>2.1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2 – Тип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1" w:history="1">
            <w:r w:rsidR="0042655E" w:rsidRPr="00DE0CC3">
              <w:rPr>
                <w:rStyle w:val="ad"/>
                <w:noProof/>
              </w:rPr>
              <w:t>2.1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3 – Допустимое время без манипуляц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2" w:history="1">
            <w:r w:rsidR="0042655E" w:rsidRPr="00DE0CC3">
              <w:rPr>
                <w:rStyle w:val="ad"/>
                <w:noProof/>
              </w:rPr>
              <w:t>2.1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4 – Компенсация задержки на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3" w:history="1">
            <w:r w:rsidR="0042655E" w:rsidRPr="00DE0CC3">
              <w:rPr>
                <w:rStyle w:val="ad"/>
                <w:noProof/>
              </w:rPr>
              <w:t>2.1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5 – Перекрытие импуль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4" w:history="1">
            <w:r w:rsidR="0042655E" w:rsidRPr="00DE0CC3">
              <w:rPr>
                <w:rStyle w:val="ad"/>
                <w:noProof/>
              </w:rPr>
              <w:t>2.1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6 – Уменьшение усиления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5" w:history="1">
            <w:r w:rsidR="0042655E" w:rsidRPr="00DE0CC3">
              <w:rPr>
                <w:rStyle w:val="ad"/>
                <w:noProof/>
              </w:rPr>
              <w:t>2.1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7 – Снижение уровня АК / Тип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6" w:history="1">
            <w:r w:rsidR="0042655E" w:rsidRPr="00DE0CC3">
              <w:rPr>
                <w:rStyle w:val="ad"/>
                <w:noProof/>
              </w:rPr>
              <w:t>2.1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8 –Частота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7" w:history="1">
            <w:r w:rsidR="0042655E" w:rsidRPr="00DE0CC3">
              <w:rPr>
                <w:rStyle w:val="ad"/>
                <w:noProof/>
              </w:rPr>
              <w:t>2.1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8" w:history="1">
            <w:r w:rsidR="0042655E" w:rsidRPr="00DE0CC3">
              <w:rPr>
                <w:rStyle w:val="ad"/>
                <w:noProof/>
              </w:rPr>
              <w:t>2.1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9" w:history="1">
            <w:r w:rsidR="0042655E" w:rsidRPr="00DE0CC3">
              <w:rPr>
                <w:rStyle w:val="ad"/>
                <w:noProof/>
              </w:rPr>
              <w:t>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риемн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0" w:history="1">
            <w:r w:rsidR="0042655E" w:rsidRPr="00DE0CC3">
              <w:rPr>
                <w:rStyle w:val="ad"/>
                <w:noProof/>
              </w:rPr>
              <w:t>2.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1 – Задержка на фиксацию приема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1" w:history="1">
            <w:r w:rsidR="0042655E" w:rsidRPr="00DE0CC3">
              <w:rPr>
                <w:rStyle w:val="ad"/>
                <w:noProof/>
              </w:rPr>
              <w:t>2.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3 – Задержка на выключе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2" w:history="1">
            <w:r w:rsidR="0042655E" w:rsidRPr="00DE0CC3">
              <w:rPr>
                <w:rStyle w:val="ad"/>
                <w:noProof/>
              </w:rPr>
              <w:t>2.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3" w:history="1">
            <w:r w:rsidR="0042655E" w:rsidRPr="00DE0CC3">
              <w:rPr>
                <w:rStyle w:val="ad"/>
                <w:noProof/>
              </w:rPr>
              <w:t>2.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51 – Запуск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4" w:history="1">
            <w:r w:rsidR="0042655E" w:rsidRPr="00DE0CC3">
              <w:rPr>
                <w:rStyle w:val="ad"/>
                <w:noProof/>
              </w:rPr>
              <w:t>2.2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1 – Задержка на фиксацию приема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5" w:history="1">
            <w:r w:rsidR="0042655E" w:rsidRPr="00DE0CC3">
              <w:rPr>
                <w:rStyle w:val="ad"/>
                <w:noProof/>
              </w:rPr>
              <w:t>2.2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3 – Задержка на выключ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6" w:history="1">
            <w:r w:rsidR="0042655E" w:rsidRPr="00DE0CC3">
              <w:rPr>
                <w:rStyle w:val="ad"/>
                <w:noProof/>
              </w:rPr>
              <w:t>2.2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7" w:history="1">
            <w:r w:rsidR="0042655E" w:rsidRPr="00DE0CC3">
              <w:rPr>
                <w:rStyle w:val="ad"/>
                <w:noProof/>
              </w:rPr>
              <w:t>2.2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8" w:history="1">
            <w:r w:rsidR="0042655E" w:rsidRPr="00DE0CC3">
              <w:rPr>
                <w:rStyle w:val="ad"/>
                <w:noProof/>
                <w:lang w:val="en-US"/>
              </w:rPr>
              <w:t>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ередатч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9" w:history="1">
            <w:r w:rsidR="0042655E" w:rsidRPr="00DE0CC3">
              <w:rPr>
                <w:rStyle w:val="ad"/>
                <w:noProof/>
              </w:rPr>
              <w:t>2.3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1 – Задержка срабатывания входов коман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0" w:history="1">
            <w:r w:rsidR="0042655E" w:rsidRPr="00DE0CC3">
              <w:rPr>
                <w:rStyle w:val="ad"/>
                <w:noProof/>
              </w:rPr>
              <w:t>2.3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2 – Длительность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1" w:history="1">
            <w:r w:rsidR="0042655E" w:rsidRPr="00DE0CC3">
              <w:rPr>
                <w:rStyle w:val="ad"/>
                <w:noProof/>
              </w:rPr>
              <w:t>2.3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2" w:history="1">
            <w:r w:rsidR="0042655E" w:rsidRPr="00DE0CC3">
              <w:rPr>
                <w:rStyle w:val="ad"/>
                <w:noProof/>
              </w:rPr>
              <w:t>2.3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</w:t>
            </w:r>
            <w:r w:rsidR="0042655E" w:rsidRPr="00DE0CC3">
              <w:rPr>
                <w:rStyle w:val="ad"/>
                <w:noProof/>
                <w:lang w:val="en-US"/>
              </w:rPr>
              <w:t>5</w:t>
            </w:r>
            <w:r w:rsidR="0042655E" w:rsidRPr="00DE0CC3">
              <w:rPr>
                <w:rStyle w:val="ad"/>
                <w:noProof/>
              </w:rPr>
              <w:t xml:space="preserve"> – Следящи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3" w:history="1">
            <w:r w:rsidR="0042655E" w:rsidRPr="00DE0CC3">
              <w:rPr>
                <w:rStyle w:val="ad"/>
                <w:noProof/>
              </w:rPr>
              <w:t>2.3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6 – Тестовая команд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4" w:history="1">
            <w:r w:rsidR="0042655E" w:rsidRPr="00DE0CC3">
              <w:rPr>
                <w:rStyle w:val="ad"/>
                <w:noProof/>
              </w:rPr>
              <w:t>2.3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1 – Задержка срабатывания входов коман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5" w:history="1">
            <w:r w:rsidR="0042655E" w:rsidRPr="00DE0CC3">
              <w:rPr>
                <w:rStyle w:val="ad"/>
                <w:noProof/>
              </w:rPr>
              <w:t>2.3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2 – Длительность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6" w:history="1">
            <w:r w:rsidR="0042655E" w:rsidRPr="00DE0CC3">
              <w:rPr>
                <w:rStyle w:val="ad"/>
                <w:noProof/>
              </w:rPr>
              <w:t>2.3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7" w:history="1">
            <w:r w:rsidR="0042655E" w:rsidRPr="00DE0CC3">
              <w:rPr>
                <w:rStyle w:val="ad"/>
                <w:noProof/>
              </w:rPr>
              <w:t>2.3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5 – Следящи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8" w:history="1">
            <w:r w:rsidR="0042655E" w:rsidRPr="00DE0CC3">
              <w:rPr>
                <w:rStyle w:val="ad"/>
                <w:noProof/>
              </w:rPr>
              <w:t>2.3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6 – Тестовая команд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9" w:history="1">
            <w:r w:rsidR="0042655E" w:rsidRPr="00DE0CC3">
              <w:rPr>
                <w:rStyle w:val="ad"/>
                <w:noProof/>
              </w:rPr>
              <w:t>2.3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0" w:history="1">
            <w:r w:rsidR="0042655E" w:rsidRPr="00DE0CC3">
              <w:rPr>
                <w:rStyle w:val="ad"/>
                <w:noProof/>
              </w:rPr>
              <w:t>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общ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1" w:history="1">
            <w:r w:rsidR="0042655E" w:rsidRPr="00DE0CC3">
              <w:rPr>
                <w:rStyle w:val="ad"/>
                <w:noProof/>
              </w:rPr>
              <w:t>2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3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 – </w:t>
            </w:r>
            <w:r w:rsidR="0042655E" w:rsidRPr="00DE0CC3">
              <w:rPr>
                <w:rStyle w:val="ad"/>
                <w:noProof/>
              </w:rPr>
              <w:t>Текущее состоя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2" w:history="1">
            <w:r w:rsidR="0042655E" w:rsidRPr="00DE0CC3">
              <w:rPr>
                <w:rStyle w:val="ad"/>
                <w:noProof/>
              </w:rPr>
              <w:t>2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1 – Неисправности и предупреждени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3" w:history="1">
            <w:r w:rsidR="0042655E" w:rsidRPr="00DE0CC3">
              <w:rPr>
                <w:rStyle w:val="ad"/>
                <w:noProof/>
              </w:rPr>
              <w:t>2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2 – Дата/врем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4" w:history="1">
            <w:r w:rsidR="0042655E" w:rsidRPr="00DE0CC3">
              <w:rPr>
                <w:rStyle w:val="ad"/>
                <w:noProof/>
              </w:rPr>
              <w:t>2.4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5" w:history="1">
            <w:r w:rsidR="0042655E" w:rsidRPr="00DE0CC3">
              <w:rPr>
                <w:rStyle w:val="ad"/>
                <w:noProof/>
              </w:rPr>
              <w:t>2.4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4 – Измеряемы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6" w:history="1">
            <w:r w:rsidR="0042655E" w:rsidRPr="00DE0CC3">
              <w:rPr>
                <w:rStyle w:val="ad"/>
                <w:noProof/>
              </w:rPr>
              <w:t>2.4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7" w:history="1">
            <w:r w:rsidR="0042655E" w:rsidRPr="00DE0CC3">
              <w:rPr>
                <w:rStyle w:val="ad"/>
                <w:noProof/>
              </w:rPr>
              <w:t>2.4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 xml:space="preserve">3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8" w:history="1">
            <w:r w:rsidR="0042655E" w:rsidRPr="00DE0CC3">
              <w:rPr>
                <w:rStyle w:val="ad"/>
                <w:noProof/>
              </w:rPr>
              <w:t>2.4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9" w:history="1">
            <w:r w:rsidR="0042655E" w:rsidRPr="00DE0CC3">
              <w:rPr>
                <w:rStyle w:val="ad"/>
                <w:noProof/>
              </w:rPr>
              <w:t>2.4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8 – Сетевой адрес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0" w:history="1">
            <w:r w:rsidR="0042655E" w:rsidRPr="00DE0CC3">
              <w:rPr>
                <w:rStyle w:val="ad"/>
                <w:noProof/>
              </w:rPr>
              <w:t>2.4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1" w:history="1">
            <w:r w:rsidR="0042655E" w:rsidRPr="00DE0CC3">
              <w:rPr>
                <w:rStyle w:val="ad"/>
                <w:noProof/>
              </w:rPr>
              <w:t>2.4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Часто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2" w:history="1">
            <w:r w:rsidR="0042655E" w:rsidRPr="00DE0CC3">
              <w:rPr>
                <w:rStyle w:val="ad"/>
                <w:noProof/>
              </w:rPr>
              <w:t>2.4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 – Номер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3" w:history="1">
            <w:r w:rsidR="0042655E" w:rsidRPr="00DE0CC3">
              <w:rPr>
                <w:rStyle w:val="ad"/>
                <w:noProof/>
              </w:rPr>
              <w:t>2.4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C</w:t>
            </w:r>
            <w:r w:rsidR="0042655E" w:rsidRPr="00DE0CC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4" w:history="1">
            <w:r w:rsidR="0042655E" w:rsidRPr="00DE0CC3">
              <w:rPr>
                <w:rStyle w:val="ad"/>
                <w:noProof/>
              </w:rPr>
              <w:t>2.4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5" w:history="1">
            <w:r w:rsidR="0042655E" w:rsidRPr="00DE0CC3">
              <w:rPr>
                <w:rStyle w:val="ad"/>
                <w:noProof/>
              </w:rPr>
              <w:t>2.4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x3E – </w:t>
            </w:r>
            <w:r w:rsidR="0042655E" w:rsidRPr="00DE0CC3">
              <w:rPr>
                <w:rStyle w:val="ad"/>
                <w:noProof/>
              </w:rPr>
              <w:t>Тестовые сигнал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6" w:history="1">
            <w:r w:rsidR="0042655E" w:rsidRPr="00DE0CC3">
              <w:rPr>
                <w:rStyle w:val="ad"/>
                <w:noProof/>
              </w:rPr>
              <w:t>2.4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  <w:lang w:val="en-US"/>
              </w:rPr>
              <w:t xml:space="preserve">0x3F – </w:t>
            </w:r>
            <w:r w:rsidR="0042655E" w:rsidRPr="00DE0CC3">
              <w:rPr>
                <w:rStyle w:val="ad"/>
                <w:noProof/>
              </w:rPr>
              <w:t>Версия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7" w:history="1">
            <w:r w:rsidR="0042655E" w:rsidRPr="00DE0CC3">
              <w:rPr>
                <w:rStyle w:val="ad"/>
                <w:noProof/>
              </w:rPr>
              <w:t>2.4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0</w:t>
            </w:r>
            <w:r w:rsidR="0042655E" w:rsidRPr="00DE0CC3">
              <w:rPr>
                <w:rStyle w:val="ad"/>
                <w:noProof/>
              </w:rPr>
              <w:t xml:space="preserve"> –Вы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8" w:history="1">
            <w:r w:rsidR="0042655E" w:rsidRPr="00DE0CC3">
              <w:rPr>
                <w:rStyle w:val="ad"/>
                <w:noProof/>
              </w:rPr>
              <w:t>2.4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</w:t>
            </w:r>
            <w:r w:rsidR="0042655E" w:rsidRPr="00DE0CC3">
              <w:rPr>
                <w:rStyle w:val="ad"/>
                <w:noProof/>
              </w:rPr>
              <w:t>1 –В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9" w:history="1">
            <w:r w:rsidR="0042655E" w:rsidRPr="00DE0CC3">
              <w:rPr>
                <w:rStyle w:val="ad"/>
                <w:noProof/>
              </w:rPr>
              <w:t>2.4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2 – Управл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0" w:history="1">
            <w:r w:rsidR="0042655E" w:rsidRPr="00DE0CC3">
              <w:rPr>
                <w:rStyle w:val="ad"/>
                <w:noProof/>
              </w:rPr>
              <w:t>2.4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3 – Пароль пользовател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1" w:history="1">
            <w:r w:rsidR="0042655E" w:rsidRPr="00DE0CC3">
              <w:rPr>
                <w:rStyle w:val="ad"/>
                <w:noProof/>
              </w:rPr>
              <w:t>2.4.2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4 – Пароль пользовател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2" w:history="1">
            <w:r w:rsidR="0042655E" w:rsidRPr="00DE0CC3">
              <w:rPr>
                <w:rStyle w:val="ad"/>
                <w:noProof/>
              </w:rPr>
              <w:t>2.4.2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2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3" w:history="1">
            <w:r w:rsidR="0042655E" w:rsidRPr="00DE0CC3">
              <w:rPr>
                <w:rStyle w:val="ad"/>
                <w:noProof/>
              </w:rPr>
              <w:t>2.4.2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E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1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4" w:history="1">
            <w:r w:rsidR="0042655E" w:rsidRPr="00DE0CC3">
              <w:rPr>
                <w:rStyle w:val="ad"/>
                <w:noProof/>
              </w:rPr>
              <w:t>2.4.2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2</w:t>
            </w:r>
            <w:r w:rsidR="0042655E" w:rsidRPr="00DE0CC3">
              <w:rPr>
                <w:rStyle w:val="ad"/>
                <w:noProof/>
              </w:rPr>
              <w:t xml:space="preserve"> – Дата/врем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5" w:history="1">
            <w:r w:rsidR="0042655E" w:rsidRPr="00DE0CC3">
              <w:rPr>
                <w:rStyle w:val="ad"/>
                <w:noProof/>
              </w:rPr>
              <w:t>2.4.2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6" w:history="1">
            <w:r w:rsidR="0042655E" w:rsidRPr="00DE0CC3">
              <w:rPr>
                <w:rStyle w:val="ad"/>
                <w:noProof/>
              </w:rPr>
              <w:t>2.4.2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7" w:history="1">
            <w:r w:rsidR="0042655E" w:rsidRPr="00DE0CC3">
              <w:rPr>
                <w:rStyle w:val="ad"/>
                <w:noProof/>
              </w:rPr>
              <w:t>2.4.2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/ Тип детектор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8" w:history="1">
            <w:r w:rsidR="0042655E" w:rsidRPr="00DE0CC3">
              <w:rPr>
                <w:rStyle w:val="ad"/>
                <w:noProof/>
              </w:rPr>
              <w:t>2.4.2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9" w:history="1">
            <w:r w:rsidR="0042655E" w:rsidRPr="00DE0CC3">
              <w:rPr>
                <w:rStyle w:val="ad"/>
                <w:noProof/>
              </w:rPr>
              <w:t>2.4.2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0" w:history="1">
            <w:r w:rsidR="0042655E" w:rsidRPr="00DE0CC3">
              <w:rPr>
                <w:rStyle w:val="ad"/>
                <w:noProof/>
              </w:rPr>
              <w:t>2.4.3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8 – Сетевой адрес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1" w:history="1">
            <w:r w:rsidR="0042655E" w:rsidRPr="00DE0CC3">
              <w:rPr>
                <w:rStyle w:val="ad"/>
                <w:noProof/>
              </w:rPr>
              <w:t>2.4.3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2" w:history="1">
            <w:r w:rsidR="0042655E" w:rsidRPr="00DE0CC3">
              <w:rPr>
                <w:rStyle w:val="ad"/>
                <w:noProof/>
              </w:rPr>
              <w:t>2.4.3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A</w:t>
            </w:r>
            <w:r w:rsidR="0042655E" w:rsidRPr="00DE0CC3">
              <w:rPr>
                <w:rStyle w:val="ad"/>
                <w:noProof/>
              </w:rPr>
              <w:t xml:space="preserve"> –</w:t>
            </w:r>
            <w:r w:rsidR="0042655E" w:rsidRPr="00DE0CC3">
              <w:rPr>
                <w:rStyle w:val="ad"/>
                <w:noProof/>
                <w:lang w:val="en-US"/>
              </w:rPr>
              <w:t xml:space="preserve"> </w:t>
            </w:r>
            <w:r w:rsidR="0042655E" w:rsidRPr="00DE0CC3">
              <w:rPr>
                <w:rStyle w:val="ad"/>
                <w:noProof/>
              </w:rPr>
              <w:t>Часто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3" w:history="1">
            <w:r w:rsidR="0042655E" w:rsidRPr="00DE0CC3">
              <w:rPr>
                <w:rStyle w:val="ad"/>
                <w:noProof/>
              </w:rPr>
              <w:t>2.4.3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B</w:t>
            </w:r>
            <w:r w:rsidR="0042655E" w:rsidRPr="00DE0CC3">
              <w:rPr>
                <w:rStyle w:val="ad"/>
                <w:noProof/>
              </w:rPr>
              <w:t xml:space="preserve"> – Номер аппара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4" w:history="1">
            <w:r w:rsidR="0042655E" w:rsidRPr="00DE0CC3">
              <w:rPr>
                <w:rStyle w:val="ad"/>
                <w:noProof/>
              </w:rPr>
              <w:t>2.4.3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FE23F6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5" w:history="1">
            <w:r w:rsidR="0042655E" w:rsidRPr="00DE0CC3">
              <w:rPr>
                <w:rStyle w:val="ad"/>
                <w:noProof/>
              </w:rPr>
              <w:t>2.4.3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FE23F6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46441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46441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pt;height:429.6pt" o:ole="">
            <v:imagedata r:id="rId9" o:title=""/>
          </v:shape>
          <o:OLEObject Type="Embed" ProgID="Visio.Drawing.15" ShapeID="_x0000_i1025" DrawAspect="Content" ObjectID="_145969109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846441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846441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4644118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46441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46441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46441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4644122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4644123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 xml:space="preserve">Что делать с ПМ2 в случае 3-х концевой </w:t>
      </w:r>
      <w:proofErr w:type="gramStart"/>
      <w:r w:rsidR="000B6B84" w:rsidRPr="00A5588B">
        <w:rPr>
          <w:b/>
          <w:color w:val="FF0000"/>
        </w:rPr>
        <w:t>линии ?!</w:t>
      </w:r>
      <w:proofErr w:type="gramEnd"/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proofErr w:type="gramEnd"/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84644124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4644125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9691100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4644126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</w:t>
            </w:r>
            <w:proofErr w:type="spellStart"/>
            <w:r>
              <w:t>Автоконтроль</w:t>
            </w:r>
            <w:proofErr w:type="spellEnd"/>
            <w:r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DB0E70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DB0E70">
        <w:tc>
          <w:tcPr>
            <w:tcW w:w="1951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DB0E70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84644127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84644128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8464412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84644130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8464413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8464413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84644133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84644134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8464413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84644136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8464413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84644138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proofErr w:type="spellStart"/>
            <w:r>
              <w:t>контр</w:t>
            </w:r>
            <w:proofErr w:type="gramStart"/>
            <w:r>
              <w:t>.п</w:t>
            </w:r>
            <w:proofErr w:type="gramEnd"/>
            <w:r>
              <w:t>ровер</w:t>
            </w:r>
            <w:proofErr w:type="spellEnd"/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 xml:space="preserve">АК </w:t>
            </w:r>
            <w:proofErr w:type="spellStart"/>
            <w:r>
              <w:t>односторон</w:t>
            </w:r>
            <w:proofErr w:type="spellEnd"/>
            <w:r>
              <w:t>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 xml:space="preserve">0x8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84644139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84644140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84644141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84644142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84644143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84644144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84644145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84644146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84644147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84644148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 xml:space="preserve">0x0A – </w:t>
      </w:r>
      <w:proofErr w:type="spellStart"/>
      <w:r w:rsidR="00A70100" w:rsidRPr="00A70100">
        <w:rPr>
          <w:i/>
        </w:rPr>
        <w:t>Автоконтроль</w:t>
      </w:r>
      <w:proofErr w:type="spellEnd"/>
      <w:r w:rsidR="00A70100" w:rsidRPr="00A70100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84644149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84644150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8464415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8464415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7" w:name="_Ref380594013"/>
      <w:bookmarkStart w:id="68" w:name="_Toc384644153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7"/>
      <w:bookmarkEnd w:id="6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9" w:name="_Ref382381156"/>
      <w:bookmarkStart w:id="70" w:name="_Toc384644154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9"/>
      <w:bookmarkEnd w:id="7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1" w:name="_Ref382381658"/>
      <w:bookmarkStart w:id="72" w:name="_Toc38464415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1"/>
      <w:bookmarkEnd w:id="7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3" w:name="_Ref382384454"/>
      <w:bookmarkStart w:id="74" w:name="_Toc38464415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3"/>
      <w:bookmarkEnd w:id="74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5" w:name="_Ref380589985"/>
      <w:bookmarkStart w:id="76" w:name="_Toc38464415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5"/>
      <w:bookmarkEnd w:id="7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7" w:name="_Toc384644158"/>
      <w:r>
        <w:lastRenderedPageBreak/>
        <w:t>Команды передатчика</w:t>
      </w:r>
      <w:bookmarkEnd w:id="7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8" w:name="_Ref382402616"/>
      <w:bookmarkStart w:id="79" w:name="_Toc38464415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8"/>
      <w:bookmarkEnd w:id="7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proofErr w:type="spellStart"/>
      <w:r w:rsidRPr="00972DBC">
        <w:rPr>
          <w:i/>
          <w:lang w:val="en-US"/>
        </w:rPr>
        <w:t>xA</w:t>
      </w:r>
      <w:proofErr w:type="spellEnd"/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0" w:name="_Ref382402851"/>
      <w:bookmarkStart w:id="81" w:name="_Toc38464416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0"/>
      <w:bookmarkEnd w:id="8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proofErr w:type="spellStart"/>
      <w:r w:rsidRPr="00855C42">
        <w:rPr>
          <w:i/>
          <w:lang w:val="en-US"/>
        </w:rPr>
        <w:t>xA</w:t>
      </w:r>
      <w:proofErr w:type="spellEnd"/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2" w:name="_Ref382403113"/>
      <w:bookmarkStart w:id="83" w:name="_Toc38464416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2"/>
      <w:bookmarkEnd w:id="8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proofErr w:type="spellStart"/>
      <w:r w:rsidRPr="00DC6664">
        <w:rPr>
          <w:i/>
          <w:lang w:val="en-US"/>
        </w:rPr>
        <w:t>xA</w:t>
      </w:r>
      <w:proofErr w:type="spellEnd"/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4" w:name="_Ref382403331"/>
      <w:bookmarkStart w:id="85" w:name="_Toc38464416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4"/>
      <w:bookmarkEnd w:id="8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proofErr w:type="spellStart"/>
      <w:r w:rsidRPr="00380564">
        <w:rPr>
          <w:i/>
          <w:lang w:val="en-US"/>
        </w:rPr>
        <w:t>xA</w:t>
      </w:r>
      <w:proofErr w:type="spellEnd"/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6" w:name="_Ref382403599"/>
      <w:bookmarkStart w:id="87" w:name="_Toc38464416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6"/>
      <w:bookmarkEnd w:id="8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proofErr w:type="spellStart"/>
      <w:r w:rsidRPr="00002A12">
        <w:rPr>
          <w:i/>
          <w:lang w:val="en-US"/>
        </w:rPr>
        <w:t>xA</w:t>
      </w:r>
      <w:proofErr w:type="spellEnd"/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8" w:name="_Ref382402644"/>
      <w:bookmarkStart w:id="89" w:name="_Toc38464416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88"/>
      <w:bookmarkEnd w:id="8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0" w:name="_Ref382402873"/>
      <w:bookmarkStart w:id="91" w:name="_Toc38464416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90"/>
      <w:bookmarkEnd w:id="9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2" w:name="_Ref382403136"/>
      <w:bookmarkStart w:id="93" w:name="_Toc384644166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92"/>
      <w:bookmarkEnd w:id="9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4" w:name="_Ref382403358"/>
      <w:bookmarkStart w:id="95" w:name="_Toc38464416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94"/>
      <w:bookmarkEnd w:id="9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6" w:name="_Ref382403627"/>
      <w:bookmarkStart w:id="97" w:name="_Toc38464416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96"/>
      <w:bookmarkEnd w:id="9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8" w:name="_Ref380594044"/>
      <w:bookmarkStart w:id="99" w:name="_Toc384644169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98"/>
      <w:bookmarkEnd w:id="9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0" w:name="_Toc384644170"/>
      <w:r>
        <w:lastRenderedPageBreak/>
        <w:t>Команды общие</w:t>
      </w:r>
      <w:bookmarkEnd w:id="100"/>
    </w:p>
    <w:p w:rsidR="00B2293C" w:rsidRDefault="00B2293C" w:rsidP="00437C75"/>
    <w:p w:rsidR="00903E58" w:rsidRDefault="00903E58" w:rsidP="00903E58">
      <w:pPr>
        <w:pStyle w:val="3"/>
      </w:pPr>
      <w:bookmarkStart w:id="101" w:name="_Toc38464417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2" w:name="_Toc38464417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3" w:name="_Ref382921976"/>
      <w:bookmarkStart w:id="104" w:name="_Toc38464417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3"/>
      <w:bookmarkEnd w:id="10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5" w:name="_Ref382923249"/>
      <w:bookmarkStart w:id="106" w:name="_Toc38464417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5"/>
      <w:bookmarkEnd w:id="1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7" w:name="_Ref380594063"/>
      <w:bookmarkStart w:id="108" w:name="_Toc38464417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7"/>
      <w:bookmarkEnd w:id="10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9" w:name="_Ref382924160"/>
      <w:bookmarkStart w:id="110" w:name="_Toc38464417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9"/>
      <w:bookmarkEnd w:id="11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11" w:name="_Ref382924680"/>
      <w:bookmarkStart w:id="112" w:name="_Toc38464417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11"/>
      <w:bookmarkEnd w:id="11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3" w:name="_Ref382925003"/>
      <w:bookmarkStart w:id="114" w:name="_Toc38464417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3"/>
      <w:bookmarkEnd w:id="114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5" w:name="_Ref382925160"/>
      <w:bookmarkStart w:id="116" w:name="_Toc38464417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5"/>
      <w:bookmarkEnd w:id="11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7" w:name="_Ref382925996"/>
      <w:bookmarkStart w:id="118" w:name="_Toc38464418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7"/>
      <w:bookmarkEnd w:id="11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9" w:name="_Ref382926503"/>
      <w:bookmarkStart w:id="120" w:name="_Toc38464418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9"/>
      <w:bookmarkEnd w:id="12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1" w:name="_Ref382926735"/>
      <w:bookmarkStart w:id="122" w:name="_Toc38464418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1"/>
      <w:bookmarkEnd w:id="12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3" w:name="_Ref382927079"/>
      <w:bookmarkStart w:id="124" w:name="_Toc38464418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23"/>
      <w:bookmarkEnd w:id="12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 xml:space="preserve">С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5" w:name="_Ref382927374"/>
      <w:bookmarkStart w:id="126" w:name="_Toc38464418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5"/>
      <w:bookmarkEnd w:id="12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7" w:name="_Ref381004758"/>
      <w:bookmarkStart w:id="128" w:name="_Toc38464418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7"/>
      <w:r w:rsidR="001C6685">
        <w:t>Тестовые сигналы (чтение)</w:t>
      </w:r>
      <w:bookmarkEnd w:id="12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F92F95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F92F95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F92F95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F92F95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4C10E0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AF0533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AF0533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AF0533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AF0533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4C10E0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DE3D19" w:rsidTr="00EC674F">
        <w:tc>
          <w:tcPr>
            <w:tcW w:w="692" w:type="dxa"/>
            <w:gridSpan w:val="2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DE3D19" w:rsidRPr="007C55C0" w:rsidRDefault="00DE3D19" w:rsidP="004C10E0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  <w:bookmarkStart w:id="129" w:name="_GoBack"/>
        <w:bookmarkEnd w:id="129"/>
      </w:tr>
      <w:tr w:rsidR="00DE3D19" w:rsidTr="00EC674F">
        <w:tc>
          <w:tcPr>
            <w:tcW w:w="692" w:type="dxa"/>
            <w:gridSpan w:val="2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DE3D19" w:rsidRPr="00982D17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DE3D19" w:rsidRPr="007C55C0" w:rsidRDefault="00DE3D19" w:rsidP="004C10E0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711BE3">
        <w:tc>
          <w:tcPr>
            <w:tcW w:w="1384" w:type="dxa"/>
            <w:gridSpan w:val="3"/>
            <w:vAlign w:val="center"/>
          </w:tcPr>
          <w:p w:rsidR="00DE3D19" w:rsidRDefault="00DE3D19" w:rsidP="004C10E0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4C10E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4C10E0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30" w:name="_Ref380594077"/>
      <w:bookmarkStart w:id="131" w:name="_Toc384644186"/>
      <w:r>
        <w:rPr>
          <w:lang w:val="en-US"/>
        </w:rPr>
        <w:t xml:space="preserve">0x3F – </w:t>
      </w:r>
      <w:r>
        <w:t>Версия аппарата (чтение)</w:t>
      </w:r>
      <w:bookmarkEnd w:id="130"/>
      <w:bookmarkEnd w:id="13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2" w:name="_Toc38464418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3" w:name="_Toc38464418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4" w:name="_Ref382312943"/>
      <w:bookmarkStart w:id="135" w:name="_Ref382312949"/>
      <w:bookmarkStart w:id="136" w:name="_Toc38464418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4"/>
      <w:bookmarkEnd w:id="135"/>
      <w:bookmarkEnd w:id="13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lastRenderedPageBreak/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7" w:name="_Ref382923098"/>
      <w:bookmarkStart w:id="138" w:name="_Ref382923166"/>
      <w:bookmarkStart w:id="139" w:name="_Toc38464419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7"/>
      <w:bookmarkEnd w:id="138"/>
      <w:bookmarkEnd w:id="13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40" w:name="_Ref381025789"/>
      <w:bookmarkStart w:id="141" w:name="_Toc384644191"/>
      <w:r>
        <w:t>0х74 – Пароль пользователя (чтение)</w:t>
      </w:r>
      <w:bookmarkEnd w:id="140"/>
      <w:bookmarkEnd w:id="14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2" w:name="_Toc38464419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3" w:name="_Ref382987791"/>
      <w:bookmarkStart w:id="144" w:name="_Ref382987795"/>
      <w:bookmarkStart w:id="145" w:name="_Toc38464419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3"/>
      <w:bookmarkEnd w:id="144"/>
      <w:bookmarkEnd w:id="14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6" w:name="_Ref382922015"/>
      <w:bookmarkStart w:id="147" w:name="_Toc38464419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6"/>
      <w:bookmarkEnd w:id="14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8" w:name="_Ref382922932"/>
      <w:bookmarkStart w:id="149" w:name="_Toc384644195"/>
      <w:r>
        <w:lastRenderedPageBreak/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8"/>
      <w:bookmarkEnd w:id="14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50" w:name="_Ref382924181"/>
      <w:bookmarkStart w:id="151" w:name="_Toc38464419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50"/>
      <w:bookmarkEnd w:id="15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2" w:name="_Ref383422184"/>
      <w:bookmarkStart w:id="153" w:name="_Toc384644197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2"/>
      <w:bookmarkEnd w:id="15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4" w:name="_Ref382924706"/>
      <w:bookmarkStart w:id="155" w:name="_Toc38464419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54"/>
      <w:bookmarkEnd w:id="15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proofErr w:type="gramStart"/>
      <w:r w:rsidRPr="00264845">
        <w:rPr>
          <w:i/>
          <w:lang w:val="en-US"/>
        </w:rPr>
        <w:t>U</w:t>
      </w:r>
      <w:proofErr w:type="spellStart"/>
      <w:proofErr w:type="gramEnd"/>
      <w:r w:rsidRPr="00264845">
        <w:rPr>
          <w:i/>
        </w:rPr>
        <w:t>вых</w:t>
      </w:r>
      <w:proofErr w:type="spellEnd"/>
      <w:r w:rsidRPr="00264845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6" w:name="_Ref382925031"/>
      <w:bookmarkStart w:id="157" w:name="_Toc384644199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6"/>
      <w:bookmarkEnd w:id="15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8" w:name="_Ref382925179"/>
      <w:bookmarkStart w:id="159" w:name="_Toc38464420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8"/>
      <w:bookmarkEnd w:id="15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60" w:name="_Ref382926053"/>
      <w:bookmarkStart w:id="161" w:name="_Toc38464420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60"/>
      <w:bookmarkEnd w:id="16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2" w:name="_Ref382926521"/>
      <w:bookmarkStart w:id="163" w:name="_Toc384644202"/>
      <w:r>
        <w:lastRenderedPageBreak/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2"/>
      <w:bookmarkEnd w:id="16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4" w:name="_Ref382926755"/>
      <w:bookmarkStart w:id="165" w:name="_Toc38464420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4"/>
      <w:bookmarkEnd w:id="16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6" w:name="_Ref382927189"/>
      <w:bookmarkStart w:id="167" w:name="_Toc38464420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66"/>
      <w:bookmarkEnd w:id="16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</w:t>
      </w:r>
      <w:proofErr w:type="spellStart"/>
      <w:r w:rsidRPr="007F70C6">
        <w:rPr>
          <w:i/>
        </w:rPr>
        <w:t>Загрубление</w:t>
      </w:r>
      <w:proofErr w:type="spellEnd"/>
      <w:r w:rsidRPr="007F70C6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8" w:name="_Ref382927404"/>
      <w:bookmarkStart w:id="169" w:name="_Toc38464420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8"/>
      <w:bookmarkEnd w:id="16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proofErr w:type="spellStart"/>
            <w:r>
              <w:rPr>
                <w:sz w:val="14"/>
                <w:lang w:val="en-US"/>
              </w:rPr>
              <w:t>xAA</w:t>
            </w:r>
            <w:proofErr w:type="spellEnd"/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</w:t>
            </w:r>
            <w:proofErr w:type="gramStart"/>
            <w:r w:rsidR="00BD43F7">
              <w:rPr>
                <w:sz w:val="14"/>
              </w:rPr>
              <w:t>кт</w:t>
            </w:r>
            <w:r>
              <w:rPr>
                <w:sz w:val="14"/>
              </w:rPr>
              <w:t xml:space="preserve"> Стр</w:t>
            </w:r>
            <w:proofErr w:type="gramEnd"/>
            <w:r>
              <w:rPr>
                <w:sz w:val="14"/>
              </w:rPr>
              <w:t>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</w:t>
            </w:r>
            <w:proofErr w:type="gramStart"/>
            <w:r>
              <w:rPr>
                <w:sz w:val="14"/>
              </w:rPr>
              <w:t>переделан</w:t>
            </w:r>
            <w:proofErr w:type="gramEnd"/>
            <w:r>
              <w:rPr>
                <w:sz w:val="14"/>
              </w:rPr>
              <w:t xml:space="preserve">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 xml:space="preserve">равления пуск и сброс </w:t>
            </w:r>
            <w:proofErr w:type="spellStart"/>
            <w:r w:rsidR="006B6BED">
              <w:rPr>
                <w:sz w:val="14"/>
              </w:rPr>
              <w:t>удаленног</w:t>
            </w:r>
            <w:proofErr w:type="spellEnd"/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proofErr w:type="gramStart"/>
            <w:r>
              <w:rPr>
                <w:sz w:val="14"/>
              </w:rPr>
              <w:t>Исправлено</w:t>
            </w:r>
            <w:proofErr w:type="gramEnd"/>
            <w:r>
              <w:rPr>
                <w:sz w:val="14"/>
              </w:rPr>
              <w:t xml:space="preserve">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23F6" w:rsidRDefault="00FE23F6" w:rsidP="0063021E">
      <w:r>
        <w:separator/>
      </w:r>
    </w:p>
  </w:endnote>
  <w:endnote w:type="continuationSeparator" w:id="0">
    <w:p w:rsidR="00FE23F6" w:rsidRDefault="00FE23F6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C66ED" w:rsidRDefault="00EC66E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EC66ED" w:rsidRDefault="00EC66E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EC66ED" w:rsidRDefault="00EC66E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E3D19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EC66ED" w:rsidRDefault="00EC66E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DE3D19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23F6" w:rsidRDefault="00FE23F6" w:rsidP="0063021E">
      <w:r>
        <w:separator/>
      </w:r>
    </w:p>
  </w:footnote>
  <w:footnote w:type="continuationSeparator" w:id="0">
    <w:p w:rsidR="00FE23F6" w:rsidRDefault="00FE23F6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5E89"/>
    <w:rsid w:val="002C6610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E3D19"/>
    <w:rsid w:val="00DF20BD"/>
    <w:rsid w:val="00DF6C59"/>
    <w:rsid w:val="00E0482E"/>
    <w:rsid w:val="00E177E6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E23F6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B170FF-2D68-4217-A4CF-B1075DC9A7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49</TotalTime>
  <Pages>39</Pages>
  <Words>8058</Words>
  <Characters>45936</Characters>
  <Application>Microsoft Office Word</Application>
  <DocSecurity>0</DocSecurity>
  <Lines>382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88</cp:revision>
  <cp:lastPrinted>2014-02-19T09:33:00Z</cp:lastPrinted>
  <dcterms:created xsi:type="dcterms:W3CDTF">2014-02-17T03:55:00Z</dcterms:created>
  <dcterms:modified xsi:type="dcterms:W3CDTF">2014-04-22T10:59:00Z</dcterms:modified>
</cp:coreProperties>
</file>